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6D4077">
        <w:rPr>
          <w:rFonts w:ascii="Courier New" w:hAnsi="Courier New" w:cs="Courier New"/>
          <w:sz w:val="28"/>
          <w:szCs w:val="28"/>
        </w:rPr>
        <w:t>6</w:t>
      </w:r>
    </w:p>
    <w:p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6D4077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6D4077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ая часть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6D407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19900" cy="2847975"/>
            <wp:effectExtent l="0" t="0" r="0" b="952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990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3A4AAE" w:rsidRDefault="003A4AAE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17520" cy="2834640"/>
            <wp:effectExtent l="19050" t="19050" r="11430" b="2286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2834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76600" cy="1828800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Pr="00C44DAD" w:rsidRDefault="00B47933" w:rsidP="00B4793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810000"/>
            <wp:effectExtent l="19050" t="19050" r="19050" b="1905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81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00500" cy="1228725"/>
            <wp:effectExtent l="19050" t="19050" r="19050" b="28575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4DAD" w:rsidRPr="00C44DAD" w:rsidRDefault="00C44DAD" w:rsidP="00C44D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F067A3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433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426B" w:rsidRPr="0095426B" w:rsidRDefault="0095426B" w:rsidP="009542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95426B" w:rsidRDefault="00A834BD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667250"/>
            <wp:effectExtent l="0" t="0" r="9525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57575" cy="2743200"/>
            <wp:effectExtent l="0" t="0" r="9525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F355C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95426B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705225"/>
            <wp:effectExtent l="19050" t="19050" r="19050" b="2857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705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F355C4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 w:rsidRPr="006E7808">
        <w:rPr>
          <w:rFonts w:ascii="Courier New" w:hAnsi="Courier New" w:cs="Courier New"/>
          <w:sz w:val="28"/>
          <w:szCs w:val="28"/>
        </w:rPr>
        <w:t xml:space="preserve"> 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.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(‘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conection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’)</w:t>
      </w:r>
    </w:p>
    <w:p w:rsidR="00F355C4" w:rsidRDefault="00B33457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29425" cy="4819650"/>
            <wp:effectExtent l="19050" t="19050" r="28575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390900" cy="4552950"/>
            <wp:effectExtent l="19050" t="19050" r="19050" b="1905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455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71800" cy="4524375"/>
            <wp:effectExtent l="19050" t="19050" r="19050" b="2857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4524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3BC3" w:rsidRPr="00C13BC3" w:rsidRDefault="00C13BC3" w:rsidP="00C13B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)</w:t>
      </w:r>
    </w:p>
    <w:p w:rsidR="00C13BC3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815" cy="4341412"/>
            <wp:effectExtent l="0" t="0" r="635" b="254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0435" cy="4356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267710" cy="4588096"/>
            <wp:effectExtent l="19050" t="19050" r="27940" b="22225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132" cy="46111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16387" cy="4611579"/>
            <wp:effectExtent l="0" t="0" r="825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663" cy="4620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C73A08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C13BC3" w:rsidRDefault="005F15C2" w:rsidP="005F15C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‘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3" cy="4150581"/>
            <wp:effectExtent l="0" t="0" r="0" b="254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8857" cy="4163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9F1E57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15105" cy="3315694"/>
            <wp:effectExtent l="0" t="0" r="4445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591" cy="3326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ED5" w:rsidRPr="00C13BC3" w:rsidRDefault="00792ED5" w:rsidP="00792ED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Pr="00E27137">
        <w:rPr>
          <w:rFonts w:ascii="Courier New" w:hAnsi="Courier New" w:cs="Courier New"/>
          <w:sz w:val="28"/>
          <w:szCs w:val="28"/>
        </w:rPr>
        <w:t xml:space="preserve"> 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E27137">
        <w:rPr>
          <w:rFonts w:ascii="Courier New" w:hAnsi="Courier New" w:cs="Courier New"/>
          <w:b/>
          <w:sz w:val="28"/>
          <w:szCs w:val="28"/>
        </w:rPr>
        <w:t>.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E27137">
        <w:rPr>
          <w:rFonts w:ascii="Courier New" w:hAnsi="Courier New" w:cs="Courier New"/>
          <w:b/>
          <w:sz w:val="28"/>
          <w:szCs w:val="28"/>
        </w:rPr>
        <w:t>(‘</w:t>
      </w:r>
      <w:r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E96E88" w:rsidRDefault="00E96E88" w:rsidP="00E96E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271770"/>
            <wp:effectExtent l="0" t="0" r="8890" b="508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271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4B2510" w:rsidRDefault="004B2510" w:rsidP="004475D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socket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properties</w:t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1733550"/>
            <wp:effectExtent l="0" t="0" r="8890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40161" w:rsidRDefault="004B2510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92625" cy="1741170"/>
            <wp:effectExtent l="0" t="0" r="3175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174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0991" w:rsidRPr="004B0991" w:rsidRDefault="004B0991" w:rsidP="004B099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792906" w:rsidRPr="00792906">
        <w:rPr>
          <w:rFonts w:ascii="Courier New" w:hAnsi="Courier New" w:cs="Courier New"/>
          <w:b/>
          <w:sz w:val="28"/>
          <w:szCs w:val="28"/>
        </w:rPr>
        <w:t>.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4458" cy="2321781"/>
            <wp:effectExtent l="19050" t="19050" r="14605" b="215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3005" cy="23422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0921" cy="2584174"/>
            <wp:effectExtent l="19050" t="19050" r="21590" b="260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457" cy="26169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0373D" w:rsidRPr="005C6616" w:rsidRDefault="00E0373D" w:rsidP="00E0373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ипичный цикл работы </w:t>
      </w:r>
    </w:p>
    <w:p w:rsidR="005C6616" w:rsidRDefault="005C6616" w:rsidP="005C6616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0373D" w:rsidRDefault="005C6616" w:rsidP="00E0373D">
      <w:pPr>
        <w:pStyle w:val="a3"/>
        <w:spacing w:after="0"/>
        <w:ind w:left="360"/>
        <w:jc w:val="both"/>
      </w:pPr>
      <w:r>
        <w:object w:dxaOrig="10951" w:dyaOrig="15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681.75pt" o:ole="">
            <v:imagedata r:id="rId30" o:title=""/>
          </v:shape>
          <o:OLEObject Type="Embed" ProgID="Visio.Drawing.15" ShapeID="_x0000_i1025" DrawAspect="Content" ObjectID="_1628477973" r:id="rId31"/>
        </w:object>
      </w:r>
    </w:p>
    <w:p w:rsidR="00E0373D" w:rsidRDefault="00E0373D" w:rsidP="00E0373D">
      <w:pPr>
        <w:pStyle w:val="a3"/>
        <w:spacing w:after="0"/>
        <w:ind w:left="360"/>
        <w:jc w:val="both"/>
      </w:pPr>
    </w:p>
    <w:p w:rsidR="00E0373D" w:rsidRPr="00E0373D" w:rsidRDefault="00E0373D" w:rsidP="00E0373D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2F43A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4B4BB8"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 w:rsidR="004B4BB8">
        <w:rPr>
          <w:rFonts w:ascii="Courier New" w:hAnsi="Courier New" w:cs="Courier New"/>
          <w:b/>
          <w:sz w:val="28"/>
          <w:szCs w:val="28"/>
          <w:lang w:val="en-US"/>
        </w:rPr>
        <w:t>method</w:t>
      </w:r>
    </w:p>
    <w:p w:rsidR="002F43AC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6726555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6726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43AC" w:rsidRDefault="002F43AC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29585" cy="1399540"/>
            <wp:effectExtent l="19050" t="19050" r="18415" b="1016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9585" cy="1399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704F1B" w:rsidRDefault="00BD5573" w:rsidP="007B3A1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r w:rsidRPr="00BD5573">
        <w:rPr>
          <w:rFonts w:ascii="Courier New" w:hAnsi="Courier New" w:cs="Courier New"/>
          <w:sz w:val="28"/>
          <w:szCs w:val="28"/>
          <w:lang w:val="en-US"/>
        </w:rPr>
        <w:t>url</w:t>
      </w:r>
      <w:r w:rsidR="00704F1B" w:rsidRPr="00704F1B">
        <w:rPr>
          <w:rFonts w:ascii="Courier New" w:hAnsi="Courier New" w:cs="Courier New"/>
          <w:sz w:val="28"/>
          <w:szCs w:val="28"/>
        </w:rPr>
        <w:t>, 404</w:t>
      </w:r>
    </w:p>
    <w:p w:rsidR="00704F1B" w:rsidRPr="002A187E" w:rsidRDefault="001140CA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6103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61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P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A187E" w:rsidRPr="00704F1B" w:rsidRDefault="002A187E" w:rsidP="002A187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704F1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48101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9735C2" w:rsidRDefault="009735C2" w:rsidP="006D66B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735C2" w:rsidRDefault="009735C2" w:rsidP="009735C2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971" w:dyaOrig="6975">
          <v:shape id="_x0000_i1026" type="#_x0000_t75" style="width:448.5pt;height:284.25pt" o:ole="">
            <v:imagedata r:id="rId36" o:title=""/>
          </v:shape>
          <o:OLEObject Type="Embed" ProgID="Visio.Drawing.15" ShapeID="_x0000_i1026" DrawAspect="Content" ObjectID="_1628477974" r:id="rId37"/>
        </w:object>
      </w:r>
    </w:p>
    <w:p w:rsidR="009735C2" w:rsidRP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EB5D80" w:rsidRDefault="00E438FE" w:rsidP="00E438F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EB5D80" w:rsidRDefault="00E202A3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77025" cy="55816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558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D80" w:rsidRPr="00E438FE" w:rsidRDefault="00EB5D80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700269" w:rsidRDefault="00E202A3" w:rsidP="00867F6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статические ресурсы, параметризируемый модуль. </w:t>
      </w:r>
    </w:p>
    <w:p w:rsidR="00E438FE" w:rsidRDefault="00E202A3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6479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Default="00700269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105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5A85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91300" cy="200025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0350" cy="320992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0350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Pr="00E202A3" w:rsidRDefault="00505A85" w:rsidP="00505A8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43425" cy="235267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505A85" w:rsidP="00505A8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14850" cy="2276475"/>
            <wp:effectExtent l="19050" t="19050" r="19050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28D3" w:rsidRPr="00183E1A" w:rsidRDefault="003128D3" w:rsidP="003128D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="00183E1A">
        <w:rPr>
          <w:rFonts w:ascii="Courier New" w:hAnsi="Courier New" w:cs="Courier New"/>
          <w:sz w:val="28"/>
          <w:szCs w:val="28"/>
        </w:rPr>
        <w:t xml:space="preserve">обработка параметров </w:t>
      </w:r>
      <w:r w:rsidR="00183E1A">
        <w:rPr>
          <w:rFonts w:ascii="Courier New" w:hAnsi="Courier New" w:cs="Courier New"/>
          <w:sz w:val="28"/>
          <w:szCs w:val="28"/>
          <w:lang w:val="en-US"/>
        </w:rPr>
        <w:t>GET</w:t>
      </w:r>
      <w:r w:rsidR="00183E1A" w:rsidRPr="00183E1A">
        <w:rPr>
          <w:rFonts w:ascii="Courier New" w:hAnsi="Courier New" w:cs="Courier New"/>
          <w:sz w:val="28"/>
          <w:szCs w:val="28"/>
        </w:rPr>
        <w:t>-</w:t>
      </w:r>
      <w:r w:rsidR="00183E1A">
        <w:rPr>
          <w:rFonts w:ascii="Courier New" w:hAnsi="Courier New" w:cs="Courier New"/>
          <w:sz w:val="28"/>
          <w:szCs w:val="28"/>
        </w:rPr>
        <w:t xml:space="preserve">запроса. </w:t>
      </w:r>
    </w:p>
    <w:p w:rsidR="00183E1A" w:rsidRPr="00351A3B" w:rsidRDefault="002015E5" w:rsidP="00183E1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7528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P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84477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,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 xml:space="preserve">. </w:t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8959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89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86125" cy="2762250"/>
            <wp:effectExtent l="19050" t="19050" r="2857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Pr="00EE0C7D" w:rsidRDefault="00EE0C7D" w:rsidP="00EE0C7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EE0C7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,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>.</w:t>
      </w:r>
    </w:p>
    <w:p w:rsidR="00EE0C7D" w:rsidRDefault="00A10CA9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526732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26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7146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E0C7D">
        <w:rPr>
          <w:rFonts w:ascii="Courier New" w:hAnsi="Courier New" w:cs="Courier New"/>
          <w:sz w:val="28"/>
          <w:szCs w:val="28"/>
        </w:rPr>
        <w:t xml:space="preserve"> </w:t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4860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86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212407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Pr="00EE0C7D" w:rsidRDefault="009E766D" w:rsidP="00EE0C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>-сервер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работка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параметр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65"/>
        <w:gridCol w:w="8391"/>
      </w:tblGrid>
      <w:tr w:rsid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Модуль</w:t>
            </w:r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Функции, классы</w:t>
            </w:r>
          </w:p>
        </w:tc>
      </w:tr>
      <w:tr w:rsidR="00CA52FC" w:rsidRPr="001E6002" w:rsidTr="00CA52FC">
        <w:tc>
          <w:tcPr>
            <w:tcW w:w="2065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</w:t>
            </w:r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format, classes: URL, URLSearchParams</w:t>
            </w:r>
          </w:p>
        </w:tc>
      </w:tr>
      <w:tr w:rsid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querystring</w:t>
            </w:r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stribgify, escape/unescspe </w:t>
            </w:r>
          </w:p>
        </w:tc>
      </w:tr>
    </w:tbl>
    <w:p w:rsid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9E766D" w:rsidRPr="00EE0C7D" w:rsidRDefault="009E766D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="00055744" w:rsidRPr="0005574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08647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08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53E3C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771775"/>
            <wp:effectExtent l="19050" t="19050" r="28575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71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190875" cy="256222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562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653E3C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95650" cy="2562225"/>
            <wp:effectExtent l="19050" t="19050" r="19050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2562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5744" w:rsidRPr="00055744" w:rsidRDefault="00055744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00F9" w:rsidRPr="00C100F9" w:rsidRDefault="00653E3C" w:rsidP="00653E3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:rsidR="000748D0" w:rsidRPr="000748D0" w:rsidRDefault="00C100F9" w:rsidP="008B339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0748D0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0748D0">
        <w:rPr>
          <w:rFonts w:ascii="Courier New" w:hAnsi="Courier New" w:cs="Courier New"/>
          <w:b/>
          <w:sz w:val="28"/>
          <w:szCs w:val="28"/>
        </w:rPr>
        <w:t>:</w:t>
      </w:r>
      <w:r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Objec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Notation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, текстовый формат передачи данных, автор: Дуглас Крокфорд, </w:t>
      </w:r>
      <w:r w:rsidR="00EA7A2C" w:rsidRPr="000748D0">
        <w:rPr>
          <w:rFonts w:ascii="Courier New" w:hAnsi="Courier New" w:cs="Courier New"/>
          <w:sz w:val="28"/>
          <w:szCs w:val="28"/>
        </w:rPr>
        <w:br/>
      </w:r>
      <w:r w:rsidR="00EA7A2C" w:rsidRPr="00EA7A2C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5276" cy="2190750"/>
            <wp:effectExtent l="19050" t="19050" r="2222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7" cy="21909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748D0" w:rsidRPr="000748D0" w:rsidRDefault="00EA7A2C" w:rsidP="00C6191B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 w:rsidRPr="000748D0">
        <w:rPr>
          <w:rFonts w:ascii="Courier New" w:hAnsi="Courier New" w:cs="Courier New"/>
          <w:sz w:val="28"/>
          <w:szCs w:val="28"/>
        </w:rPr>
        <w:br/>
      </w:r>
      <w:r w:rsidR="000748D0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00825" cy="32194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082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P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Default="000748D0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53225" cy="28098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3225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91B" w:rsidRPr="00EA7A2C" w:rsidRDefault="00C6191B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191B" w:rsidRDefault="00C6191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C6191B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191B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>
        <w:rPr>
          <w:rFonts w:ascii="Courier New" w:hAnsi="Courier New" w:cs="Courier New"/>
          <w:sz w:val="28"/>
          <w:szCs w:val="28"/>
        </w:rPr>
        <w:t>:ч</w:t>
      </w:r>
      <w:r w:rsidRPr="00C6191B">
        <w:rPr>
          <w:rFonts w:ascii="Courier New" w:hAnsi="Courier New" w:cs="Courier New"/>
          <w:sz w:val="28"/>
          <w:szCs w:val="28"/>
        </w:rPr>
        <w:t xml:space="preserve">асто применяется для конфигурационных файлов </w:t>
      </w: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748D0" w:rsidRDefault="0032086E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10325" cy="22098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032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81450" cy="7715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390650"/>
            <wp:effectExtent l="19050" t="19050" r="28575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0748D0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191B" w:rsidRDefault="00C6191B" w:rsidP="00C619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86EE7" w:rsidRDefault="00CA7E5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586EE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IME:</w:t>
      </w:r>
      <w:r w:rsidR="00586EE7" w:rsidRPr="00586EE7">
        <w:rPr>
          <w:rFonts w:ascii="Arial" w:hAnsi="Arial" w:cs="Arial"/>
          <w:i/>
          <w:iCs/>
          <w:color w:val="222222"/>
          <w:sz w:val="21"/>
          <w:szCs w:val="21"/>
          <w:shd w:val="clear" w:color="auto" w:fill="FFFFFF"/>
          <w:lang w:val="en-US"/>
        </w:rPr>
        <w:t xml:space="preserve"> </w:t>
      </w:r>
      <w:r w:rsidR="00586EE7" w:rsidRPr="00586EE7">
        <w:rPr>
          <w:rFonts w:ascii="Courier New" w:hAnsi="Courier New" w:cs="Courier New"/>
          <w:iCs/>
          <w:color w:val="222222"/>
          <w:sz w:val="28"/>
          <w:szCs w:val="28"/>
          <w:shd w:val="clear" w:color="auto" w:fill="FFFFFF"/>
          <w:lang w:val="en-US"/>
        </w:rPr>
        <w:t>Multipurpose Internet Mail Extensions</w:t>
      </w:r>
      <w:r w:rsidR="00586EE7">
        <w:rPr>
          <w:rFonts w:ascii="Courier New" w:hAnsi="Courier New" w:cs="Courier New"/>
          <w:b/>
          <w:sz w:val="28"/>
          <w:szCs w:val="28"/>
          <w:lang w:val="en-US"/>
        </w:rPr>
        <w:t>,</w:t>
      </w:r>
    </w:p>
    <w:p w:rsidR="00586EE7" w:rsidRDefault="00586EE7" w:rsidP="00586EE7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B1A03">
        <w:rPr>
          <w:rFonts w:ascii="Courier New" w:hAnsi="Courier New" w:cs="Courier New"/>
          <w:b/>
          <w:i/>
          <w:sz w:val="28"/>
          <w:szCs w:val="28"/>
          <w:lang w:val="en-US"/>
        </w:rPr>
        <w:t>application/json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86EE7">
        <w:rPr>
          <w:rFonts w:ascii="Courier New" w:hAnsi="Courier New" w:cs="Courier New"/>
          <w:sz w:val="28"/>
          <w:szCs w:val="28"/>
          <w:lang w:val="en-US"/>
        </w:rPr>
        <w:t>(RFC 4627)</w:t>
      </w:r>
      <w:r w:rsidR="0085654D">
        <w:rPr>
          <w:rFonts w:ascii="Courier New" w:hAnsi="Courier New" w:cs="Courier New"/>
          <w:sz w:val="28"/>
          <w:szCs w:val="28"/>
          <w:lang w:val="en-US"/>
        </w:rPr>
        <w:t xml:space="preserve">, Content-Type, Accept </w:t>
      </w:r>
      <w:r w:rsidR="00CA7E5B" w:rsidRPr="00586EE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86EE7" w:rsidRDefault="00586EE7" w:rsidP="00586EE7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86EE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9750" cy="21240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6EE7" w:rsidRPr="00586EE7" w:rsidRDefault="00586EE7" w:rsidP="00586E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B1A03" w:rsidRPr="00BB1A03" w:rsidRDefault="00BB1A03" w:rsidP="00BB1A0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5000625"/>
            <wp:effectExtent l="19050" t="19050" r="19050" b="2857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000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3552825"/>
            <wp:effectExtent l="19050" t="19050" r="28575" b="2857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52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03C6" w:rsidRDefault="00C6191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="00CA7E5B"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2B1388">
        <w:rPr>
          <w:rFonts w:ascii="Courier New" w:hAnsi="Courier New" w:cs="Courier New"/>
          <w:sz w:val="28"/>
          <w:szCs w:val="28"/>
          <w:lang w:val="en-US"/>
        </w:rPr>
        <w:t>XML</w:t>
      </w:r>
      <w:r w:rsidR="002B1388" w:rsidRPr="002B1388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формат</w:t>
      </w:r>
      <w:r w:rsidR="00C603C6">
        <w:rPr>
          <w:rFonts w:ascii="Courier New" w:hAnsi="Courier New" w:cs="Courier New"/>
          <w:sz w:val="28"/>
          <w:szCs w:val="28"/>
        </w:rPr>
        <w:t>, MIME:</w:t>
      </w:r>
    </w:p>
    <w:p w:rsidR="003C2417" w:rsidRDefault="00C603C6" w:rsidP="003C2417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</w:pPr>
      <w:r w:rsidRPr="00C603C6"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  <w:t>application/xml</w:t>
      </w:r>
      <w:r w:rsidR="003C2417"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  <w:t xml:space="preserve">,  </w:t>
      </w:r>
    </w:p>
    <w:p w:rsidR="00C603C6" w:rsidRPr="003C2417" w:rsidRDefault="00C603C6" w:rsidP="003C2417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</w:pPr>
      <w:r w:rsidRPr="003C2417">
        <w:rPr>
          <w:rStyle w:val="HTML1"/>
          <w:rFonts w:eastAsiaTheme="minorHAnsi"/>
          <w:color w:val="000000"/>
          <w:sz w:val="28"/>
          <w:szCs w:val="28"/>
          <w:bdr w:val="single" w:sz="6" w:space="1" w:color="EAECF0" w:frame="1"/>
          <w:shd w:val="clear" w:color="auto" w:fill="F8F9FA"/>
          <w:lang w:val="en-US"/>
        </w:rPr>
        <w:t>text/xml</w:t>
      </w:r>
      <w:r w:rsidRPr="003C2417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 </w:t>
      </w:r>
    </w:p>
    <w:p w:rsidR="00C603C6" w:rsidRPr="00C603C6" w:rsidRDefault="00C603C6" w:rsidP="00C603C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03C6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43525" cy="2781300"/>
            <wp:effectExtent l="19050" t="19050" r="28575" b="1905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5314950"/>
            <wp:effectExtent l="0" t="0" r="9525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229350" cy="8658225"/>
            <wp:effectExtent l="0" t="0" r="0" b="9525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865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Pr="002B1388" w:rsidRDefault="00C603C6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4476750"/>
            <wp:effectExtent l="0" t="0" r="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76500"/>
            <wp:effectExtent l="0" t="0" r="9525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5372100"/>
            <wp:effectExtent l="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7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03C6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62350"/>
            <wp:effectExtent l="19050" t="19050" r="28575" b="1905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03C6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P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B4262" w:rsidRPr="007B4262" w:rsidRDefault="007B4262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B4262" w:rsidRPr="007B4262" w:rsidRDefault="007B4262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5375D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>,</w:t>
      </w:r>
      <w:r w:rsidR="002D5418" w:rsidRPr="002D541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Gra</w:t>
      </w:r>
      <w:r w:rsidR="002D5418">
        <w:rPr>
          <w:rFonts w:ascii="Courier New" w:hAnsi="Courier New" w:cs="Courier New"/>
          <w:sz w:val="28"/>
          <w:szCs w:val="28"/>
          <w:lang w:val="en-US"/>
        </w:rPr>
        <w:t>ph</w:t>
      </w:r>
      <w:r>
        <w:rPr>
          <w:rFonts w:ascii="Courier New" w:hAnsi="Courier New" w:cs="Courier New"/>
          <w:sz w:val="28"/>
          <w:szCs w:val="28"/>
          <w:lang w:val="en-US"/>
        </w:rPr>
        <w:t>QL</w:t>
      </w:r>
      <w:r w:rsidR="002D5418" w:rsidRPr="002D5418">
        <w:rPr>
          <w:rFonts w:ascii="Courier New" w:hAnsi="Courier New" w:cs="Courier New"/>
          <w:sz w:val="28"/>
          <w:szCs w:val="28"/>
        </w:rPr>
        <w:t>-</w:t>
      </w:r>
      <w:r w:rsidR="002D5418">
        <w:rPr>
          <w:rFonts w:ascii="Courier New" w:hAnsi="Courier New" w:cs="Courier New"/>
          <w:sz w:val="28"/>
          <w:szCs w:val="28"/>
        </w:rPr>
        <w:t>формат</w:t>
      </w: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Pr="00653E3C" w:rsidRDefault="00653E3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400AB5" w:rsidRDefault="00400AB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TATUS</w:t>
      </w: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C6191B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http</w:t>
      </w:r>
      <w:r w:rsidRPr="00C6191B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>.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STATUS</w:t>
      </w:r>
      <w:r w:rsidRPr="00C6191B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>_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CODES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C6191B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{ </w:t>
      </w:r>
      <w:r w:rsidRPr="00C6191B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100'</w:t>
      </w:r>
      <w:r w:rsidRPr="00C6191B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tinu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witching Protocol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cessing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OK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rea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Accep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n-Authoritative Informa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lastRenderedPageBreak/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2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Reset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rtial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-Statu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ple Choic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Permanent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Temporari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e Othe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Modifi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se Prox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emporary Redire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Reques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authoriz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yment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orbidde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Foun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ethod Not Allow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Accept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xy Authentica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fli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on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ength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Entity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-URI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supported Media Typ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ed Range Not Satisfi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Expecta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\'m a teapo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processable Entit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ock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ailed Dependenc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ordered Collec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pgrade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oo Many Request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3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Header Fields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ternal Server Erro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Implemen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Gatewa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rvice Unavail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ateway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HTTP Version Not Suppor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Variant Also Negotiat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sufficient Stora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ndwidth Limit Excee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Exten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Consolas" w:eastAsia="Times New Roman" w:hAnsi="Consolas" w:cs="Courier New"/>
          <w:color w:val="393318"/>
          <w:sz w:val="20"/>
          <w:szCs w:val="20"/>
          <w:lang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5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Network Authentica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}</w:t>
      </w: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pStyle w:val="2"/>
        <w:spacing w:before="120" w:beforeAutospacing="0" w:after="240" w:afterAutospacing="0"/>
        <w:rPr>
          <w:rFonts w:ascii="Arial" w:hAnsi="Arial" w:cs="Arial"/>
          <w:color w:val="111111"/>
          <w:spacing w:val="-5"/>
        </w:rPr>
      </w:pPr>
      <w:r>
        <w:rPr>
          <w:rFonts w:ascii="Arial" w:hAnsi="Arial" w:cs="Arial"/>
          <w:color w:val="111111"/>
          <w:spacing w:val="-5"/>
        </w:rPr>
        <w:t>Codes</w:t>
      </w:r>
    </w:p>
    <w:tbl>
      <w:tblPr>
        <w:tblW w:w="10960" w:type="dxa"/>
        <w:tblBorders>
          <w:bottom w:val="single" w:sz="6" w:space="0" w:color="E2E2E2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664"/>
        <w:gridCol w:w="1040"/>
        <w:gridCol w:w="4256"/>
      </w:tblGrid>
      <w:tr w:rsidR="00400AB5" w:rsidTr="00400AB5">
        <w:trPr>
          <w:tblHeader/>
        </w:trPr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lastRenderedPageBreak/>
              <w:t>Constan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>Cod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>Status Text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ACCEP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Accepted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BAD_GATEWA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Bad Gateway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BAD_REQUES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Bad Request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CONFLIC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9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Conflict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CONTINU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1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Continue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CREA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Created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EXPECTATION_FAIL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Expectation Failed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FAILED_DEPENDENC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Failed Dependency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Forbidden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GATEWAY_TIMEOU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Gateway Timeout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GON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Gone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HTTP_VERSION_NOT_SUPPOR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HTTP Version Not Supported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M_A_TEAPO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'm a teapot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_SPACE_ON_RESOURC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9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 Space on Resource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_STORAG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 Storage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NTERNAL_SERVER_ERROR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Server Error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LENGTH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Length Required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LOCK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Locked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lastRenderedPageBreak/>
              <w:t>METHOD_FAILUR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ethod Failure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ETHOD_NOT_ALLOW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ethod Not Allowed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OVED_PERMANENTL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oved Permanently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OVED_TEMPORARIL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oved Temporarily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ULTI_STATU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ulti-Status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ULTIPLE_CHOICE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ultiple Choices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ETWORK_AUTHENTICATION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1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etwork Authentication Required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_CONTEN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 Content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N_AUTHORITATIVE_INFORMATION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n Authoritative Information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ACCEPTABL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6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 Acceptable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FOUN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 Found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IMPLEMEN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 Implemented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MODIFI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 Modified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OK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OK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ARTIAL_CONTEN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6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artial Content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AYMENT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ayment Required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ERMANENT_REDIREC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ermanent Redirect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ECONDITION_FAIL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econdition Failed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lastRenderedPageBreak/>
              <w:t>PRECONDITION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econdition Required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OCESSING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1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ocessing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OXY_AUTHENTICATION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oxy Authentication Required</w:t>
            </w:r>
          </w:p>
        </w:tc>
      </w:tr>
      <w:tr w:rsidR="00400AB5" w:rsidRPr="001E6002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P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</w:pPr>
            <w:r w:rsidRPr="00400AB5"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  <w:t>REQUEST_HEADER_FIELDS_TOO_LARG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3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P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</w:pPr>
            <w:r w:rsidRPr="00400AB5"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  <w:t>Request Header Fields Too Large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_TIMEOU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 Timeout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_TOO_LONG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 Entity Too Large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_URI_TOO_LONG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-URI Too Long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ED_RANGE_NOT_SATISFIABL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6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ed Range Not Satisfiable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SET_CONTEN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set Content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SEE_OTHER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See Other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SERVICE_UNAVAILABL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Service Unavailable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SWITCHING_PROTOCOL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1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Switching Protocols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TEMPORARY_REDIREC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Temporary Redirect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TOO_MANY_REQUEST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9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Too Many Requests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NAUTHORIZ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nauthorized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NPROCESSABLE_ENTIT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nprocessable Entity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NSUPPORTED_MEDIA_TYP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nsupported Media Type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lastRenderedPageBreak/>
              <w:t>USE_PROX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se Proxy</w:t>
            </w:r>
          </w:p>
        </w:tc>
      </w:tr>
    </w:tbl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6D4077" w:rsidRPr="006D4077" w:rsidSect="00FD0ACF">
      <w:footerReference w:type="default" r:id="rId72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4077" w:rsidRDefault="006D4077" w:rsidP="00AD4EA6">
      <w:pPr>
        <w:spacing w:after="0" w:line="240" w:lineRule="auto"/>
      </w:pPr>
      <w:r>
        <w:separator/>
      </w:r>
    </w:p>
  </w:endnote>
  <w:end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438C6">
          <w:rPr>
            <w:noProof/>
          </w:rPr>
          <w:t>1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4077" w:rsidRDefault="006D4077" w:rsidP="00AD4EA6">
      <w:pPr>
        <w:spacing w:after="0" w:line="240" w:lineRule="auto"/>
      </w:pPr>
      <w:r>
        <w:separator/>
      </w:r>
    </w:p>
  </w:footnote>
  <w:foot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18A250A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3511B"/>
    <w:rsid w:val="000438C6"/>
    <w:rsid w:val="00044C8F"/>
    <w:rsid w:val="00051116"/>
    <w:rsid w:val="00052F79"/>
    <w:rsid w:val="0005363E"/>
    <w:rsid w:val="00055744"/>
    <w:rsid w:val="0006777B"/>
    <w:rsid w:val="000748D0"/>
    <w:rsid w:val="00087A02"/>
    <w:rsid w:val="0009523E"/>
    <w:rsid w:val="000A5B6B"/>
    <w:rsid w:val="000A639F"/>
    <w:rsid w:val="000B6079"/>
    <w:rsid w:val="000C2510"/>
    <w:rsid w:val="000D3DC3"/>
    <w:rsid w:val="000D6612"/>
    <w:rsid w:val="000F71D3"/>
    <w:rsid w:val="00101EF7"/>
    <w:rsid w:val="001046E2"/>
    <w:rsid w:val="001140CA"/>
    <w:rsid w:val="00114CDC"/>
    <w:rsid w:val="00126225"/>
    <w:rsid w:val="00160A63"/>
    <w:rsid w:val="00167CAA"/>
    <w:rsid w:val="00183E1A"/>
    <w:rsid w:val="0019251A"/>
    <w:rsid w:val="00192585"/>
    <w:rsid w:val="001963E6"/>
    <w:rsid w:val="001B6092"/>
    <w:rsid w:val="001D5E13"/>
    <w:rsid w:val="001E6002"/>
    <w:rsid w:val="001F1AF6"/>
    <w:rsid w:val="002015E5"/>
    <w:rsid w:val="00207C43"/>
    <w:rsid w:val="0022412C"/>
    <w:rsid w:val="002362EF"/>
    <w:rsid w:val="002363E9"/>
    <w:rsid w:val="00240B03"/>
    <w:rsid w:val="00241EA9"/>
    <w:rsid w:val="00242449"/>
    <w:rsid w:val="00243B43"/>
    <w:rsid w:val="002551B0"/>
    <w:rsid w:val="002566D9"/>
    <w:rsid w:val="002709B0"/>
    <w:rsid w:val="00277DC3"/>
    <w:rsid w:val="00277E9F"/>
    <w:rsid w:val="002850C2"/>
    <w:rsid w:val="00287EDF"/>
    <w:rsid w:val="002A187E"/>
    <w:rsid w:val="002B1388"/>
    <w:rsid w:val="002B2ED6"/>
    <w:rsid w:val="002C5EAE"/>
    <w:rsid w:val="002C6C45"/>
    <w:rsid w:val="002D1151"/>
    <w:rsid w:val="002D45C4"/>
    <w:rsid w:val="002D5418"/>
    <w:rsid w:val="002E3061"/>
    <w:rsid w:val="002F43AC"/>
    <w:rsid w:val="00304EB7"/>
    <w:rsid w:val="00307C0C"/>
    <w:rsid w:val="003128D3"/>
    <w:rsid w:val="00312BBB"/>
    <w:rsid w:val="0032003E"/>
    <w:rsid w:val="0032086E"/>
    <w:rsid w:val="00333944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B0BFC"/>
    <w:rsid w:val="003B2453"/>
    <w:rsid w:val="003B40C6"/>
    <w:rsid w:val="003C2417"/>
    <w:rsid w:val="003D108D"/>
    <w:rsid w:val="003F520D"/>
    <w:rsid w:val="00400AB5"/>
    <w:rsid w:val="00401654"/>
    <w:rsid w:val="00407EF2"/>
    <w:rsid w:val="004132ED"/>
    <w:rsid w:val="004543D8"/>
    <w:rsid w:val="0046100E"/>
    <w:rsid w:val="00461C2B"/>
    <w:rsid w:val="00465F91"/>
    <w:rsid w:val="00471CF2"/>
    <w:rsid w:val="00480A8E"/>
    <w:rsid w:val="00491ECE"/>
    <w:rsid w:val="0049413B"/>
    <w:rsid w:val="00496C14"/>
    <w:rsid w:val="00496D5F"/>
    <w:rsid w:val="004B0991"/>
    <w:rsid w:val="004B2510"/>
    <w:rsid w:val="004B2C31"/>
    <w:rsid w:val="004B4BB8"/>
    <w:rsid w:val="004D124B"/>
    <w:rsid w:val="004F6B73"/>
    <w:rsid w:val="00505A85"/>
    <w:rsid w:val="00510C38"/>
    <w:rsid w:val="00512ABE"/>
    <w:rsid w:val="00520627"/>
    <w:rsid w:val="00533C2E"/>
    <w:rsid w:val="0053408E"/>
    <w:rsid w:val="005375DD"/>
    <w:rsid w:val="00537832"/>
    <w:rsid w:val="00542DA1"/>
    <w:rsid w:val="00554358"/>
    <w:rsid w:val="00571B5C"/>
    <w:rsid w:val="00582131"/>
    <w:rsid w:val="00586EE7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23073"/>
    <w:rsid w:val="006424E5"/>
    <w:rsid w:val="00651227"/>
    <w:rsid w:val="00653E3C"/>
    <w:rsid w:val="00657063"/>
    <w:rsid w:val="00661C28"/>
    <w:rsid w:val="00682A48"/>
    <w:rsid w:val="00690779"/>
    <w:rsid w:val="00692D0D"/>
    <w:rsid w:val="006A5120"/>
    <w:rsid w:val="006B2738"/>
    <w:rsid w:val="006B598E"/>
    <w:rsid w:val="006D4077"/>
    <w:rsid w:val="006E771A"/>
    <w:rsid w:val="006E7808"/>
    <w:rsid w:val="006F0186"/>
    <w:rsid w:val="006F24B1"/>
    <w:rsid w:val="00700269"/>
    <w:rsid w:val="00704AA8"/>
    <w:rsid w:val="00704F1B"/>
    <w:rsid w:val="007072CC"/>
    <w:rsid w:val="007103E2"/>
    <w:rsid w:val="00725EFE"/>
    <w:rsid w:val="00757BC0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4262"/>
    <w:rsid w:val="007B6BFF"/>
    <w:rsid w:val="007C7856"/>
    <w:rsid w:val="007D4078"/>
    <w:rsid w:val="007E4846"/>
    <w:rsid w:val="007F2CCF"/>
    <w:rsid w:val="0082186D"/>
    <w:rsid w:val="00823E58"/>
    <w:rsid w:val="0082443F"/>
    <w:rsid w:val="00844773"/>
    <w:rsid w:val="00846A34"/>
    <w:rsid w:val="0085654D"/>
    <w:rsid w:val="008841EF"/>
    <w:rsid w:val="00897B9B"/>
    <w:rsid w:val="008A486B"/>
    <w:rsid w:val="008A746F"/>
    <w:rsid w:val="008B148C"/>
    <w:rsid w:val="008B253B"/>
    <w:rsid w:val="008F4D26"/>
    <w:rsid w:val="00915DED"/>
    <w:rsid w:val="00942319"/>
    <w:rsid w:val="00953188"/>
    <w:rsid w:val="0095426B"/>
    <w:rsid w:val="00954C7D"/>
    <w:rsid w:val="00967800"/>
    <w:rsid w:val="009735C2"/>
    <w:rsid w:val="00985397"/>
    <w:rsid w:val="00996355"/>
    <w:rsid w:val="009A060A"/>
    <w:rsid w:val="009A3A8D"/>
    <w:rsid w:val="009A478D"/>
    <w:rsid w:val="009B2B8D"/>
    <w:rsid w:val="009C04C4"/>
    <w:rsid w:val="009C4640"/>
    <w:rsid w:val="009D0A92"/>
    <w:rsid w:val="009D6D1B"/>
    <w:rsid w:val="009E766D"/>
    <w:rsid w:val="009F1E57"/>
    <w:rsid w:val="009F2C01"/>
    <w:rsid w:val="009F3DF6"/>
    <w:rsid w:val="009F45D4"/>
    <w:rsid w:val="00A039E7"/>
    <w:rsid w:val="00A10CA9"/>
    <w:rsid w:val="00A122DF"/>
    <w:rsid w:val="00A235A2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4EA6"/>
    <w:rsid w:val="00AE6403"/>
    <w:rsid w:val="00B0599C"/>
    <w:rsid w:val="00B06657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3239"/>
    <w:rsid w:val="00BA13F0"/>
    <w:rsid w:val="00BA4AC8"/>
    <w:rsid w:val="00BA4F3B"/>
    <w:rsid w:val="00BA7107"/>
    <w:rsid w:val="00BB1902"/>
    <w:rsid w:val="00BB1A03"/>
    <w:rsid w:val="00BB41AB"/>
    <w:rsid w:val="00BB494D"/>
    <w:rsid w:val="00BB603F"/>
    <w:rsid w:val="00BC4642"/>
    <w:rsid w:val="00BD1BFE"/>
    <w:rsid w:val="00BD21FB"/>
    <w:rsid w:val="00BD5573"/>
    <w:rsid w:val="00BE40F2"/>
    <w:rsid w:val="00BF139D"/>
    <w:rsid w:val="00BF4DF6"/>
    <w:rsid w:val="00BF5C52"/>
    <w:rsid w:val="00C04C96"/>
    <w:rsid w:val="00C100F9"/>
    <w:rsid w:val="00C11B46"/>
    <w:rsid w:val="00C13BC3"/>
    <w:rsid w:val="00C22040"/>
    <w:rsid w:val="00C267C1"/>
    <w:rsid w:val="00C31046"/>
    <w:rsid w:val="00C44DAD"/>
    <w:rsid w:val="00C55FCB"/>
    <w:rsid w:val="00C603C6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6964"/>
    <w:rsid w:val="00D35AF5"/>
    <w:rsid w:val="00D61DB7"/>
    <w:rsid w:val="00D67717"/>
    <w:rsid w:val="00D74A0E"/>
    <w:rsid w:val="00D8566C"/>
    <w:rsid w:val="00DA667E"/>
    <w:rsid w:val="00DB1E16"/>
    <w:rsid w:val="00DD5A33"/>
    <w:rsid w:val="00DD7757"/>
    <w:rsid w:val="00DE3BCD"/>
    <w:rsid w:val="00DF660C"/>
    <w:rsid w:val="00E0373D"/>
    <w:rsid w:val="00E1478F"/>
    <w:rsid w:val="00E16BD6"/>
    <w:rsid w:val="00E202A3"/>
    <w:rsid w:val="00E27137"/>
    <w:rsid w:val="00E438FE"/>
    <w:rsid w:val="00E52E16"/>
    <w:rsid w:val="00E7565E"/>
    <w:rsid w:val="00E84709"/>
    <w:rsid w:val="00E96E88"/>
    <w:rsid w:val="00EA7A2C"/>
    <w:rsid w:val="00EB3C23"/>
    <w:rsid w:val="00EB5D80"/>
    <w:rsid w:val="00ED368B"/>
    <w:rsid w:val="00EE0C7D"/>
    <w:rsid w:val="00EE0DD9"/>
    <w:rsid w:val="00EF3A58"/>
    <w:rsid w:val="00EF4BFF"/>
    <w:rsid w:val="00F0637E"/>
    <w:rsid w:val="00F067A3"/>
    <w:rsid w:val="00F118CF"/>
    <w:rsid w:val="00F12185"/>
    <w:rsid w:val="00F24738"/>
    <w:rsid w:val="00F26789"/>
    <w:rsid w:val="00F31087"/>
    <w:rsid w:val="00F355C4"/>
    <w:rsid w:val="00F4131D"/>
    <w:rsid w:val="00F4754D"/>
    <w:rsid w:val="00F560C4"/>
    <w:rsid w:val="00F649C8"/>
    <w:rsid w:val="00F671B0"/>
    <w:rsid w:val="00F679E1"/>
    <w:rsid w:val="00F721E3"/>
    <w:rsid w:val="00F73F69"/>
    <w:rsid w:val="00F84AAF"/>
    <w:rsid w:val="00FA478A"/>
    <w:rsid w:val="00FA6915"/>
    <w:rsid w:val="00FB63EC"/>
    <w:rsid w:val="00FD0ACF"/>
    <w:rsid w:val="00FD5534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semiHidden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0.png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package" Target="embeddings/_________Microsoft_Visio2.vsdx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emf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61" Type="http://schemas.openxmlformats.org/officeDocument/2006/relationships/image" Target="media/image52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package" Target="embeddings/_________Microsoft_Visio1.vsdx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emf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emf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72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3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emf"/><Relationship Id="rId70" Type="http://schemas.openxmlformats.org/officeDocument/2006/relationships/image" Target="media/image6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AFD97F-8DCF-4DAE-A93B-56A10E6495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3</Pages>
  <Words>879</Words>
  <Characters>5015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8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2</cp:revision>
  <dcterms:created xsi:type="dcterms:W3CDTF">2019-08-28T03:13:00Z</dcterms:created>
  <dcterms:modified xsi:type="dcterms:W3CDTF">2019-08-28T03:13:00Z</dcterms:modified>
</cp:coreProperties>
</file>